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GoBack"/>
    <w:p w:rsidR="00B832FA" w:rsidRDefault="00F52E04">
      <w:r>
        <w:object w:dxaOrig="20508" w:dyaOrig="14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2.45pt;height:481.85pt" o:ole="">
            <v:imagedata r:id="rId4" o:title=""/>
          </v:shape>
          <o:OLEObject Type="Embed" ProgID="Visio.Drawing.11" ShapeID="_x0000_i1025" DrawAspect="Content" ObjectID="_1600156598" r:id="rId5"/>
        </w:object>
      </w:r>
      <w:bookmarkEnd w:id="0"/>
    </w:p>
    <w:p w:rsidR="00F52E04" w:rsidRDefault="00F52E04">
      <w:r>
        <w:object w:dxaOrig="20508" w:dyaOrig="14059">
          <v:shape id="_x0000_i1026" type="#_x0000_t75" style="width:710.75pt;height:488.3pt" o:ole="">
            <v:imagedata r:id="rId6" o:title=""/>
          </v:shape>
          <o:OLEObject Type="Embed" ProgID="Visio.Drawing.11" ShapeID="_x0000_i1026" DrawAspect="Content" ObjectID="_1600156599" r:id="rId7"/>
        </w:object>
      </w:r>
    </w:p>
    <w:p w:rsidR="00F52E04" w:rsidRDefault="00F52E04">
      <w:r>
        <w:object w:dxaOrig="18269" w:dyaOrig="12624">
          <v:shape id="_x0000_i1027" type="#_x0000_t75" style="width:703.4pt;height:486.45pt" o:ole="">
            <v:imagedata r:id="rId8" o:title=""/>
          </v:shape>
          <o:OLEObject Type="Embed" ProgID="Visio.Drawing.11" ShapeID="_x0000_i1027" DrawAspect="Content" ObjectID="_1600156600" r:id="rId9"/>
        </w:object>
      </w:r>
    </w:p>
    <w:p w:rsidR="00F52E04" w:rsidRDefault="00F52E04">
      <w:r>
        <w:object w:dxaOrig="18216" w:dyaOrig="14333">
          <v:shape id="_x0000_i1028" type="#_x0000_t75" style="width:624.9pt;height:492.9pt" o:ole="">
            <v:imagedata r:id="rId10" o:title=""/>
          </v:shape>
          <o:OLEObject Type="Embed" ProgID="Visio.Drawing.11" ShapeID="_x0000_i1028" DrawAspect="Content" ObjectID="_1600156601" r:id="rId11"/>
        </w:object>
      </w:r>
    </w:p>
    <w:sectPr w:rsidR="00F52E04" w:rsidSect="00D3488B">
      <w:pgSz w:w="16838" w:h="11906" w:orient="landscape"/>
      <w:pgMar w:top="993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5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F52E04"/>
    <w:rsid w:val="002946A7"/>
    <w:rsid w:val="003612A2"/>
    <w:rsid w:val="004C5FF9"/>
    <w:rsid w:val="00680B8D"/>
    <w:rsid w:val="00697744"/>
    <w:rsid w:val="00B832FA"/>
    <w:rsid w:val="00D3488B"/>
    <w:rsid w:val="00F52E0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32F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utoRedefine/>
    <w:uiPriority w:val="1"/>
    <w:qFormat/>
    <w:rsid w:val="00680B8D"/>
    <w:pPr>
      <w:spacing w:after="0" w:line="240" w:lineRule="auto"/>
    </w:pPr>
    <w:rPr>
      <w:rFonts w:ascii="Times New Roman" w:hAnsi="Times New Roman"/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17</Words>
  <Characters>9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3</cp:revision>
  <dcterms:created xsi:type="dcterms:W3CDTF">2015-03-31T13:28:00Z</dcterms:created>
  <dcterms:modified xsi:type="dcterms:W3CDTF">2018-10-04T07:10:00Z</dcterms:modified>
</cp:coreProperties>
</file>